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9D60A6">
        <w:t>シーン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0D0B19">
        <w:fldChar w:fldCharType="begin"/>
      </w:r>
      <w:r w:rsidR="000D0B19">
        <w:instrText xml:space="preserve"> SUBJECT   \* MERGEFORMAT </w:instrText>
      </w:r>
      <w:r w:rsidR="000D0B19">
        <w:fldChar w:fldCharType="separate"/>
      </w:r>
      <w:r w:rsidR="009D60A6">
        <w:t>ゲームシステムの中核としてゲーム全体を円滑に制御</w:t>
      </w:r>
      <w:r w:rsidR="000D0B19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9D60A6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8881EE8" w14:textId="77777777" w:rsidR="009D60A6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864" w:history="1">
        <w:r w:rsidR="009D60A6" w:rsidRPr="00220846">
          <w:rPr>
            <w:rStyle w:val="afff3"/>
            <w:rFonts w:ascii="Wingdings" w:hAnsi="Wingdings"/>
          </w:rPr>
          <w:t></w:t>
        </w:r>
        <w:r w:rsidR="009D60A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D60A6" w:rsidRPr="00220846">
          <w:rPr>
            <w:rStyle w:val="afff3"/>
            <w:rFonts w:hint="eastAsia"/>
          </w:rPr>
          <w:t>概略</w:t>
        </w:r>
        <w:r w:rsidR="009D60A6">
          <w:rPr>
            <w:webHidden/>
          </w:rPr>
          <w:tab/>
        </w:r>
        <w:r w:rsidR="009D60A6">
          <w:rPr>
            <w:webHidden/>
          </w:rPr>
          <w:fldChar w:fldCharType="begin"/>
        </w:r>
        <w:r w:rsidR="009D60A6">
          <w:rPr>
            <w:webHidden/>
          </w:rPr>
          <w:instrText xml:space="preserve"> PAGEREF _Toc377445864 \h </w:instrText>
        </w:r>
        <w:r w:rsidR="009D60A6">
          <w:rPr>
            <w:webHidden/>
          </w:rPr>
        </w:r>
        <w:r w:rsidR="009D60A6">
          <w:rPr>
            <w:webHidden/>
          </w:rPr>
          <w:fldChar w:fldCharType="separate"/>
        </w:r>
        <w:r w:rsidR="009D60A6">
          <w:rPr>
            <w:webHidden/>
          </w:rPr>
          <w:t>1</w:t>
        </w:r>
        <w:r w:rsidR="009D60A6">
          <w:rPr>
            <w:webHidden/>
          </w:rPr>
          <w:fldChar w:fldCharType="end"/>
        </w:r>
      </w:hyperlink>
    </w:p>
    <w:p w14:paraId="1916ABE9" w14:textId="77777777" w:rsidR="009D60A6" w:rsidRDefault="009D60A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865" w:history="1">
        <w:r w:rsidRPr="0022084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220846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5CDD1CE" w14:textId="77777777" w:rsidR="009D60A6" w:rsidRDefault="009D60A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866" w:history="1">
        <w:r w:rsidRPr="0022084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220846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3F67C3E" w14:textId="77777777" w:rsidR="009D60A6" w:rsidRDefault="009D60A6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867" w:history="1">
        <w:r w:rsidRPr="0022084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220846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2091709" w14:textId="77777777" w:rsidR="009D60A6" w:rsidRDefault="009D60A6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868" w:history="1">
        <w:r w:rsidRPr="00220846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220846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1C59D2B" w14:textId="77777777" w:rsidR="009D60A6" w:rsidRDefault="009D60A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869" w:history="1">
        <w:r w:rsidRPr="0022084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220846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52B5FD9" w14:textId="77777777" w:rsidR="009D60A6" w:rsidRDefault="009D60A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870" w:history="1">
        <w:r w:rsidRPr="0022084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220846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1C08F0E2" w14:textId="77777777" w:rsidR="009D60A6" w:rsidRDefault="009D60A6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871" w:history="1">
        <w:r w:rsidRPr="00220846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220846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8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5864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073E9CD" w14:textId="77777777" w:rsidR="001A0EC8" w:rsidRDefault="001A0EC8" w:rsidP="001A0EC8">
      <w:pPr>
        <w:pStyle w:val="a8"/>
        <w:ind w:firstLine="283"/>
      </w:pPr>
    </w:p>
    <w:p w14:paraId="79DD14FE" w14:textId="77777777" w:rsidR="001A0EC8" w:rsidRDefault="001A0EC8" w:rsidP="001A0EC8">
      <w:pPr>
        <w:pStyle w:val="a8"/>
        <w:ind w:firstLine="283"/>
      </w:pPr>
    </w:p>
    <w:p w14:paraId="6F9CFF57" w14:textId="77777777" w:rsidR="001A0EC8" w:rsidRDefault="001A0EC8" w:rsidP="001A0EC8">
      <w:pPr>
        <w:pStyle w:val="a8"/>
        <w:ind w:firstLine="283"/>
      </w:pPr>
      <w:r>
        <w:rPr>
          <w:rFonts w:hint="eastAsia"/>
        </w:rPr>
        <w:t>リアルタイムイベントサポート</w:t>
      </w:r>
    </w:p>
    <w:p w14:paraId="317B44F8" w14:textId="038017B4" w:rsidR="001A0EC8" w:rsidRDefault="001A0EC8" w:rsidP="001A0EC8">
      <w:pPr>
        <w:pStyle w:val="a8"/>
        <w:ind w:firstLine="283"/>
      </w:pPr>
      <w:r>
        <w:rPr>
          <w:rFonts w:hint="eastAsia"/>
        </w:rPr>
        <w:t>シーン管理依存</w:t>
      </w:r>
    </w:p>
    <w:p w14:paraId="2F4A273E" w14:textId="39D9623F" w:rsidR="001A0EC8" w:rsidRDefault="001A0EC8" w:rsidP="001A0EC8">
      <w:pPr>
        <w:pStyle w:val="a8"/>
        <w:ind w:firstLine="283"/>
      </w:pPr>
      <w:r>
        <w:rPr>
          <w:rFonts w:hint="eastAsia"/>
        </w:rPr>
        <w:t>二重アクティブシーン（イベントシーンなど）</w:t>
      </w:r>
    </w:p>
    <w:p w14:paraId="4AF71147" w14:textId="506047D6" w:rsidR="00414B1B" w:rsidRDefault="001C5611" w:rsidP="00414B1B">
      <w:pPr>
        <w:pStyle w:val="1"/>
      </w:pPr>
      <w:bookmarkStart w:id="2" w:name="_Toc377445865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866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867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868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869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7699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lastRenderedPageBreak/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870"/>
      <w:r>
        <w:rPr>
          <w:rFonts w:hint="eastAsia"/>
        </w:rPr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871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9D60A6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0D0B19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9D60A6">
        <w:t>シーン管理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5BE582" w14:textId="77777777" w:rsidR="000D0B19" w:rsidRDefault="000D0B19" w:rsidP="002B2600">
      <w:r>
        <w:separator/>
      </w:r>
    </w:p>
  </w:endnote>
  <w:endnote w:type="continuationSeparator" w:id="0">
    <w:p w14:paraId="59336E5C" w14:textId="77777777" w:rsidR="000D0B19" w:rsidRDefault="000D0B19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18D7">
      <w:rPr>
        <w:rFonts w:hint="eastAsia"/>
      </w:rPr>
      <w:t>シーン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D60A6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18D7">
      <w:rPr>
        <w:rFonts w:hint="eastAsia"/>
      </w:rPr>
      <w:t>シーン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D60A6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5018D7">
      <w:rPr>
        <w:rFonts w:hint="eastAsia"/>
      </w:rPr>
      <w:t>シーン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9D60A6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5018D7">
      <w:rPr>
        <w:rFonts w:hint="eastAsia"/>
      </w:rPr>
      <w:t>シーン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9D60A6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E9899C" w14:textId="77777777" w:rsidR="000D0B19" w:rsidRDefault="000D0B19" w:rsidP="002B2600">
      <w:r>
        <w:separator/>
      </w:r>
    </w:p>
  </w:footnote>
  <w:footnote w:type="continuationSeparator" w:id="0">
    <w:p w14:paraId="1412E077" w14:textId="77777777" w:rsidR="000D0B19" w:rsidRDefault="000D0B19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0D0B19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0D0B19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0D0B19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9D60A6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0D0B19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0D0B19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0D0B19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0D0B19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0D0B19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0D0B19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0D0B19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0D0B19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0D0B19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0D0B19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0D0B19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0D0B19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0D0B19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0D0B19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0D0B19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0B19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0A6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943804-A1D3-4D7A-8E28-E2F869726A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74</TotalTime>
  <Pages>7</Pages>
  <Words>167</Words>
  <Characters>954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シーン管理</vt:lpstr>
    </vt:vector>
  </TitlesOfParts>
  <Company/>
  <LinksUpToDate>false</LinksUpToDate>
  <CharactersWithSpaces>1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シーン管理</dc:title>
  <dc:subject>ゲームシステムの中核としてゲーム全体を円滑に制御</dc:subject>
  <dc:creator>板垣 衛</dc:creator>
  <cp:keywords/>
  <dc:description/>
  <cp:lastModifiedBy>板垣衛</cp:lastModifiedBy>
  <cp:revision>1038</cp:revision>
  <cp:lastPrinted>2014-01-13T15:10:00Z</cp:lastPrinted>
  <dcterms:created xsi:type="dcterms:W3CDTF">2014-01-07T17:50:00Z</dcterms:created>
  <dcterms:modified xsi:type="dcterms:W3CDTF">2014-01-13T21:55:00Z</dcterms:modified>
  <cp:category>仕様・設計書</cp:category>
  <cp:contentStatus/>
</cp:coreProperties>
</file>